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0ED9" w:rsidRPr="007A2A57" w:rsidRDefault="007A2A57" w:rsidP="007A2A57">
      <w:r>
        <w:object w:dxaOrig="15697" w:dyaOrig="17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6.8pt;height:517.2pt" o:ole="">
            <v:imagedata r:id="rId4" o:title=""/>
          </v:shape>
          <o:OLEObject Type="Embed" ProgID="Visio.Drawing.15" ShapeID="_x0000_i1027" DrawAspect="Content" ObjectID="_1744781135" r:id="rId5"/>
        </w:object>
      </w:r>
      <w:bookmarkStart w:id="0" w:name="_GoBack"/>
      <w:bookmarkEnd w:id="0"/>
    </w:p>
    <w:sectPr w:rsidR="007F0ED9" w:rsidRPr="007A2A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3B01"/>
    <w:rsid w:val="00791460"/>
    <w:rsid w:val="007A2A57"/>
    <w:rsid w:val="008661E2"/>
    <w:rsid w:val="00BD10DA"/>
    <w:rsid w:val="00D73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DBF469"/>
  <w15:chartTrackingRefBased/>
  <w15:docId w15:val="{4F40DE11-F566-4E8C-A509-01D8788F09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Калашников</dc:creator>
  <cp:keywords/>
  <dc:description/>
  <cp:lastModifiedBy>Артем Калашников</cp:lastModifiedBy>
  <cp:revision>3</cp:revision>
  <dcterms:created xsi:type="dcterms:W3CDTF">2022-10-10T14:07:00Z</dcterms:created>
  <dcterms:modified xsi:type="dcterms:W3CDTF">2023-05-05T05:39:00Z</dcterms:modified>
</cp:coreProperties>
</file>